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F4FFA02" w14:textId="5207D18F" w:rsidR="001D64B7" w:rsidRDefault="0026150D">
      <w:pPr>
        <w:rPr>
          <w:b/>
          <w:bCs/>
        </w:rPr>
      </w:pPr>
      <w:r>
        <w:rPr>
          <w:b/>
          <w:bCs/>
        </w:rPr>
        <w:t>Queue</w:t>
      </w:r>
    </w:p>
    <w:p w14:paraId="6A06400C" w14:textId="41716C35" w:rsidR="00285920" w:rsidRDefault="00D1537A" w:rsidP="00696028">
      <w:r>
        <w:t>Sebuah mesin di pabrik menjalakan tugas secara urut dan terus menerus. Masing-masing tugas memiliki waktu penyelesaian yang berbeda-beda. Ketika tiap tugas selesai dikerjakan maka tugas tersebut akan masuk kembali ke dalam antrian tugas paling belakang</w:t>
      </w:r>
      <w:r w:rsidR="00FC383D">
        <w:t xml:space="preserve"> dan statusnya berubah menjadi “finished”</w:t>
      </w:r>
      <w:r>
        <w:t>.</w:t>
      </w:r>
      <w:r w:rsidR="008633B0" w:rsidRPr="00D8780C">
        <w:t xml:space="preserve"> </w:t>
      </w:r>
      <w:r w:rsidR="008633B0" w:rsidRPr="00DC6B0A">
        <w:t>Urutan</w:t>
      </w:r>
      <w:r w:rsidR="008633B0">
        <w:t xml:space="preserve"> </w:t>
      </w:r>
      <w:r w:rsidR="008633B0" w:rsidRPr="00DC6B0A">
        <w:t xml:space="preserve">tugas mesin </w:t>
      </w:r>
      <w:r w:rsidR="008633B0">
        <w:t>di</w:t>
      </w:r>
      <w:r w:rsidR="008633B0" w:rsidRPr="00DC6B0A">
        <w:t>representasi</w:t>
      </w:r>
      <w:r w:rsidR="008633B0">
        <w:t>kan dengan</w:t>
      </w:r>
      <w:r w:rsidR="008633B0" w:rsidRPr="00DC6B0A">
        <w:t> </w:t>
      </w:r>
      <w:r w:rsidR="008633B0" w:rsidRPr="00696028">
        <w:rPr>
          <w:b/>
          <w:bCs/>
          <w:i/>
          <w:iCs/>
        </w:rPr>
        <w:t>circular</w:t>
      </w:r>
      <w:r w:rsidR="008633B0" w:rsidRPr="00DC6B0A">
        <w:t> </w:t>
      </w:r>
      <w:r w:rsidR="008633B0" w:rsidRPr="00696028">
        <w:rPr>
          <w:i/>
          <w:iCs/>
        </w:rPr>
        <w:t>single-linked-list </w:t>
      </w:r>
      <w:r w:rsidR="008633B0">
        <w:t xml:space="preserve">seperti </w:t>
      </w:r>
      <w:r w:rsidR="008633B0" w:rsidRPr="00DC6B0A">
        <w:t>berikut:</w:t>
      </w:r>
    </w:p>
    <w:p w14:paraId="12D58D85" w14:textId="042AB874" w:rsidR="00D1537A" w:rsidRDefault="00FC383D" w:rsidP="00285920">
      <w:pPr>
        <w:pStyle w:val="DaftarParagraf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F2DB08" wp14:editId="7DCD4C49">
                <wp:simplePos x="0" y="0"/>
                <wp:positionH relativeFrom="column">
                  <wp:posOffset>4362284</wp:posOffset>
                </wp:positionH>
                <wp:positionV relativeFrom="paragraph">
                  <wp:posOffset>547894</wp:posOffset>
                </wp:positionV>
                <wp:extent cx="743419" cy="190831"/>
                <wp:effectExtent l="0" t="0" r="0" b="0"/>
                <wp:wrapNone/>
                <wp:docPr id="5" name="Kotak Teks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3419" cy="19083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CA9B887" w14:textId="77777777" w:rsidR="00FC383D" w:rsidRPr="00FC383D" w:rsidRDefault="00FC383D" w:rsidP="00FC383D">
                            <w:pPr>
                              <w:spacing w:after="0" w:line="240" w:lineRule="auto"/>
                              <w:ind w:left="-90" w:right="-64"/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</w:pPr>
                            <w:r w:rsidRPr="00FC383D"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  <w:t>Status: unfinish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F2DB08" id="_x0000_t202" coordsize="21600,21600" o:spt="202" path="m,l,21600r21600,l21600,xe">
                <v:stroke joinstyle="miter"/>
                <v:path gradientshapeok="t" o:connecttype="rect"/>
              </v:shapetype>
              <v:shape id="Kotak Teks 5" o:spid="_x0000_s1026" type="#_x0000_t202" style="position:absolute;left:0;text-align:left;margin-left:343.5pt;margin-top:43.15pt;width:58.55pt;height:15.0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" fillcolor="white [3201]" stroked="f" strokeweight=".5pt">
                <v:textbox>
                  <w:txbxContent>
                    <w:p w14:paraId="2CA9B887" w14:textId="77777777" w:rsidR="00FC383D" w:rsidRPr="00FC383D" w:rsidRDefault="00FC383D" w:rsidP="00FC383D">
                      <w:pPr>
                        <w:spacing w:after="0" w:line="240" w:lineRule="auto"/>
                        <w:ind w:left="-90" w:right="-64"/>
                        <w:rPr>
                          <w:color w:val="4472C4" w:themeColor="accent1"/>
                          <w:sz w:val="14"/>
                          <w:szCs w:val="14"/>
                        </w:rPr>
                      </w:pPr>
                      <w:r w:rsidRPr="00FC383D">
                        <w:rPr>
                          <w:color w:val="4472C4" w:themeColor="accent1"/>
                          <w:sz w:val="14"/>
                          <w:szCs w:val="14"/>
                        </w:rPr>
                        <w:t>Status: unfinishe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8FB554" wp14:editId="12DC68B6">
                <wp:simplePos x="0" y="0"/>
                <wp:positionH relativeFrom="column">
                  <wp:posOffset>3209152</wp:posOffset>
                </wp:positionH>
                <wp:positionV relativeFrom="paragraph">
                  <wp:posOffset>552036</wp:posOffset>
                </wp:positionV>
                <wp:extent cx="743419" cy="190831"/>
                <wp:effectExtent l="0" t="0" r="0" b="0"/>
                <wp:wrapNone/>
                <wp:docPr id="4" name="Kotak Teks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3419" cy="19083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B4BDB28" w14:textId="77777777" w:rsidR="00FC383D" w:rsidRPr="00FC383D" w:rsidRDefault="00FC383D" w:rsidP="00FC383D">
                            <w:pPr>
                              <w:spacing w:after="0" w:line="240" w:lineRule="auto"/>
                              <w:ind w:left="-90" w:right="-64"/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</w:pPr>
                            <w:r w:rsidRPr="00FC383D"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  <w:t>Status: unfinish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8FB554" id="Kotak Teks 4" o:spid="_x0000_s1027" type="#_x0000_t202" style="position:absolute;left:0;text-align:left;margin-left:252.7pt;margin-top:43.45pt;width:58.55pt;height:15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" fillcolor="white [3201]" stroked="f" strokeweight=".5pt">
                <v:textbox>
                  <w:txbxContent>
                    <w:p w14:paraId="4B4BDB28" w14:textId="77777777" w:rsidR="00FC383D" w:rsidRPr="00FC383D" w:rsidRDefault="00FC383D" w:rsidP="00FC383D">
                      <w:pPr>
                        <w:spacing w:after="0" w:line="240" w:lineRule="auto"/>
                        <w:ind w:left="-90" w:right="-64"/>
                        <w:rPr>
                          <w:color w:val="4472C4" w:themeColor="accent1"/>
                          <w:sz w:val="14"/>
                          <w:szCs w:val="14"/>
                        </w:rPr>
                      </w:pPr>
                      <w:r w:rsidRPr="00FC383D">
                        <w:rPr>
                          <w:color w:val="4472C4" w:themeColor="accent1"/>
                          <w:sz w:val="14"/>
                          <w:szCs w:val="14"/>
                        </w:rPr>
                        <w:t>Status: unfinishe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D3697D" wp14:editId="48A3B461">
                <wp:simplePos x="0" y="0"/>
                <wp:positionH relativeFrom="column">
                  <wp:posOffset>2040559</wp:posOffset>
                </wp:positionH>
                <wp:positionV relativeFrom="paragraph">
                  <wp:posOffset>547729</wp:posOffset>
                </wp:positionV>
                <wp:extent cx="743419" cy="190831"/>
                <wp:effectExtent l="0" t="0" r="0" b="0"/>
                <wp:wrapNone/>
                <wp:docPr id="3" name="Kotak Tek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3419" cy="19083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F59030E" w14:textId="77777777" w:rsidR="00FC383D" w:rsidRPr="00FC383D" w:rsidRDefault="00FC383D" w:rsidP="00FC383D">
                            <w:pPr>
                              <w:spacing w:after="0" w:line="240" w:lineRule="auto"/>
                              <w:ind w:left="-90" w:right="-64"/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</w:pPr>
                            <w:r w:rsidRPr="00FC383D"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  <w:t>Status: unfinish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D3697D" id="Kotak Teks 3" o:spid="_x0000_s1028" type="#_x0000_t202" style="position:absolute;left:0;text-align:left;margin-left:160.65pt;margin-top:43.15pt;width:58.55pt;height:15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" fillcolor="white [3201]" stroked="f" strokeweight=".5pt">
                <v:textbox>
                  <w:txbxContent>
                    <w:p w14:paraId="0F59030E" w14:textId="77777777" w:rsidR="00FC383D" w:rsidRPr="00FC383D" w:rsidRDefault="00FC383D" w:rsidP="00FC383D">
                      <w:pPr>
                        <w:spacing w:after="0" w:line="240" w:lineRule="auto"/>
                        <w:ind w:left="-90" w:right="-64"/>
                        <w:rPr>
                          <w:color w:val="4472C4" w:themeColor="accent1"/>
                          <w:sz w:val="14"/>
                          <w:szCs w:val="14"/>
                        </w:rPr>
                      </w:pPr>
                      <w:r w:rsidRPr="00FC383D">
                        <w:rPr>
                          <w:color w:val="4472C4" w:themeColor="accent1"/>
                          <w:sz w:val="14"/>
                          <w:szCs w:val="14"/>
                        </w:rPr>
                        <w:t>Status: unfinishe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58DB26B" wp14:editId="3331E9E2">
                <wp:simplePos x="0" y="0"/>
                <wp:positionH relativeFrom="column">
                  <wp:posOffset>981986</wp:posOffset>
                </wp:positionH>
                <wp:positionV relativeFrom="paragraph">
                  <wp:posOffset>554880</wp:posOffset>
                </wp:positionV>
                <wp:extent cx="743419" cy="190831"/>
                <wp:effectExtent l="0" t="0" r="0" b="0"/>
                <wp:wrapNone/>
                <wp:docPr id="2" name="Kotak Tek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3419" cy="19083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98F0C45" w14:textId="1DEECA75" w:rsidR="00FC383D" w:rsidRPr="00FC383D" w:rsidRDefault="00FC383D" w:rsidP="00FC383D">
                            <w:pPr>
                              <w:spacing w:after="0" w:line="240" w:lineRule="auto"/>
                              <w:ind w:left="-90" w:right="-64"/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</w:pPr>
                            <w:r w:rsidRPr="00FC383D"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  <w:t>Status: unfinish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8DB26B" id="Kotak Teks 2" o:spid="_x0000_s1029" type="#_x0000_t202" style="position:absolute;left:0;text-align:left;margin-left:77.3pt;margin-top:43.7pt;width:58.55pt;height:15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" fillcolor="white [3201]" stroked="f" strokeweight=".5pt">
                <v:textbox>
                  <w:txbxContent>
                    <w:p w14:paraId="798F0C45" w14:textId="1DEECA75" w:rsidR="00FC383D" w:rsidRPr="00FC383D" w:rsidRDefault="00FC383D" w:rsidP="00FC383D">
                      <w:pPr>
                        <w:spacing w:after="0" w:line="240" w:lineRule="auto"/>
                        <w:ind w:left="-90" w:right="-64"/>
                        <w:rPr>
                          <w:color w:val="4472C4" w:themeColor="accent1"/>
                          <w:sz w:val="14"/>
                          <w:szCs w:val="14"/>
                        </w:rPr>
                      </w:pPr>
                      <w:r w:rsidRPr="00FC383D">
                        <w:rPr>
                          <w:color w:val="4472C4" w:themeColor="accent1"/>
                          <w:sz w:val="14"/>
                          <w:szCs w:val="14"/>
                        </w:rPr>
                        <w:t>Status: unfinished</w:t>
                      </w:r>
                    </w:p>
                  </w:txbxContent>
                </v:textbox>
              </v:shape>
            </w:pict>
          </mc:Fallback>
        </mc:AlternateContent>
      </w:r>
      <w:r w:rsidR="00C92E9D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3E492E" wp14:editId="157E9B19">
                <wp:simplePos x="0" y="0"/>
                <wp:positionH relativeFrom="column">
                  <wp:posOffset>1077402</wp:posOffset>
                </wp:positionH>
                <wp:positionV relativeFrom="paragraph">
                  <wp:posOffset>570781</wp:posOffset>
                </wp:positionV>
                <wp:extent cx="532737" cy="131197"/>
                <wp:effectExtent l="0" t="0" r="1270" b="2540"/>
                <wp:wrapNone/>
                <wp:docPr id="1" name="Persegi Panjang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737" cy="131197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46CD12" w14:textId="1F7424D9" w:rsidR="00C92E9D" w:rsidRPr="00C92E9D" w:rsidRDefault="00C92E9D" w:rsidP="00C92E9D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3E492E" id="Persegi Panjang 1" o:spid="_x0000_s1030" style="position:absolute;left:0;text-align:left;margin-left:84.85pt;margin-top:44.95pt;width:41.95pt;height:10.3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" fillcolor="white [3201]" stroked="f" strokeweight="1pt">
                <v:textbox>
                  <w:txbxContent>
                    <w:p w14:paraId="6F46CD12" w14:textId="1F7424D9" w:rsidR="00C92E9D" w:rsidRPr="00C92E9D" w:rsidRDefault="00C92E9D" w:rsidP="00C92E9D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D1537A">
        <w:object w:dxaOrig="9020" w:dyaOrig="1660" w14:anchorId="4D067B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81pt" o:ole="">
            <v:imagedata r:id="rId5" o:title=""/>
          </v:shape>
          <o:OLEObject Type="Embed" ProgID="Visio.Drawing.15" ShapeID="_x0000_i1025" DrawAspect="Content" ObjectID="_1792526663" r:id="rId6"/>
        </w:object>
      </w:r>
    </w:p>
    <w:p w14:paraId="30D1FA40" w14:textId="1AA3AA4B" w:rsidR="00D1537A" w:rsidRDefault="00D1537A" w:rsidP="00285920">
      <w:pPr>
        <w:pStyle w:val="DaftarParagraf"/>
        <w:rPr>
          <w:b/>
          <w:bCs/>
        </w:rPr>
      </w:pPr>
    </w:p>
    <w:p w14:paraId="4AB883BC" w14:textId="77777777" w:rsidR="005E71D1" w:rsidRDefault="005E71D1" w:rsidP="005E71D1">
      <w:pPr>
        <w:pStyle w:val="DaftarParagraf"/>
      </w:pPr>
      <w:r>
        <w:t>ADT:</w:t>
      </w:r>
    </w:p>
    <w:p w14:paraId="23A2AD2C" w14:textId="77777777" w:rsidR="005E71D1" w:rsidRPr="00DC6B0A" w:rsidRDefault="005E71D1" w:rsidP="005E71D1">
      <w:pPr>
        <w:pStyle w:val="DaftarParagraf"/>
      </w:pPr>
      <w:r w:rsidRPr="00DC6B0A">
        <w:rPr>
          <w:b/>
          <w:bCs/>
          <w:u w:val="single"/>
        </w:rPr>
        <w:t>type</w:t>
      </w:r>
      <w:r w:rsidRPr="00DC6B0A">
        <w:t> </w:t>
      </w:r>
      <w:proofErr w:type="gramStart"/>
      <w:r w:rsidRPr="00DC6B0A">
        <w:t>infotype :</w:t>
      </w:r>
      <w:proofErr w:type="gramEnd"/>
      <w:r w:rsidRPr="00DC6B0A">
        <w:t xml:space="preserve"> &lt;</w:t>
      </w:r>
    </w:p>
    <w:p w14:paraId="32DA3DB6" w14:textId="77777777" w:rsidR="005E71D1" w:rsidRPr="00DC6B0A" w:rsidRDefault="005E71D1" w:rsidP="005E71D1">
      <w:pPr>
        <w:pStyle w:val="DaftarParagraf"/>
      </w:pPr>
      <w:r w:rsidRPr="00DC6B0A">
        <w:t xml:space="preserve">    Pekerjaan    </w:t>
      </w:r>
      <w:proofErr w:type="gramStart"/>
      <w:r w:rsidRPr="00DC6B0A">
        <w:t>  :</w:t>
      </w:r>
      <w:proofErr w:type="gramEnd"/>
      <w:r w:rsidRPr="00DC6B0A">
        <w:t> </w:t>
      </w:r>
      <w:r>
        <w:rPr>
          <w:b/>
          <w:bCs/>
          <w:u w:val="single"/>
        </w:rPr>
        <w:t>char</w:t>
      </w:r>
      <w:r w:rsidRPr="00DC6B0A">
        <w:t>  , </w:t>
      </w:r>
      <w:r w:rsidRPr="00DC6B0A">
        <w:rPr>
          <w:i/>
          <w:iCs/>
        </w:rPr>
        <w:t>{</w:t>
      </w:r>
      <w:r>
        <w:rPr>
          <w:i/>
          <w:iCs/>
        </w:rPr>
        <w:t>ID</w:t>
      </w:r>
      <w:r w:rsidRPr="00DC6B0A">
        <w:rPr>
          <w:i/>
          <w:iCs/>
        </w:rPr>
        <w:t xml:space="preserve"> pekerjaan}</w:t>
      </w:r>
    </w:p>
    <w:p w14:paraId="797E48F4" w14:textId="77777777" w:rsidR="005E71D1" w:rsidRPr="00DC6B0A" w:rsidRDefault="005E71D1" w:rsidP="005E71D1">
      <w:pPr>
        <w:pStyle w:val="DaftarParagraf"/>
      </w:pPr>
      <w:r w:rsidRPr="00DC6B0A">
        <w:t xml:space="preserve">    </w:t>
      </w:r>
      <w:proofErr w:type="gramStart"/>
      <w:r w:rsidRPr="00DC6B0A">
        <w:t>waktu :</w:t>
      </w:r>
      <w:proofErr w:type="gramEnd"/>
      <w:r w:rsidRPr="00DC6B0A">
        <w:t> </w:t>
      </w:r>
      <w:r w:rsidRPr="00DC6B0A">
        <w:rPr>
          <w:b/>
          <w:bCs/>
          <w:u w:val="single"/>
        </w:rPr>
        <w:t>integer</w:t>
      </w:r>
      <w:r w:rsidRPr="00DC6B0A">
        <w:t>   </w:t>
      </w:r>
      <w:r w:rsidRPr="00DC6B0A">
        <w:rPr>
          <w:i/>
          <w:iCs/>
        </w:rPr>
        <w:t>{waktu</w:t>
      </w:r>
      <w:r>
        <w:rPr>
          <w:i/>
          <w:iCs/>
        </w:rPr>
        <w:t xml:space="preserve"> yang dibutuhkan untuk menyelesaikan pekerjaan</w:t>
      </w:r>
      <w:r w:rsidRPr="00DC6B0A">
        <w:rPr>
          <w:i/>
          <w:iCs/>
        </w:rPr>
        <w:t>}</w:t>
      </w:r>
    </w:p>
    <w:p w14:paraId="7CC1B0AC" w14:textId="77777777" w:rsidR="005E71D1" w:rsidRPr="00DC6B0A" w:rsidRDefault="005E71D1" w:rsidP="005E71D1">
      <w:pPr>
        <w:pStyle w:val="DaftarParagraf"/>
      </w:pPr>
      <w:r w:rsidRPr="00DC6B0A">
        <w:rPr>
          <w:i/>
          <w:iCs/>
        </w:rPr>
        <w:t>    </w:t>
      </w:r>
      <w:proofErr w:type="gramStart"/>
      <w:r w:rsidRPr="00DC6B0A">
        <w:t>Dikerjakan</w:t>
      </w:r>
      <w:r w:rsidRPr="00DC6B0A">
        <w:rPr>
          <w:i/>
          <w:iCs/>
        </w:rPr>
        <w:t> :</w:t>
      </w:r>
      <w:proofErr w:type="gramEnd"/>
      <w:r w:rsidRPr="00DC6B0A">
        <w:rPr>
          <w:i/>
          <w:iCs/>
        </w:rPr>
        <w:t> </w:t>
      </w:r>
      <w:r w:rsidRPr="00DC6B0A">
        <w:rPr>
          <w:b/>
          <w:bCs/>
          <w:u w:val="single"/>
        </w:rPr>
        <w:t>integer</w:t>
      </w:r>
      <w:r w:rsidRPr="00DC6B0A">
        <w:rPr>
          <w:i/>
          <w:iCs/>
        </w:rPr>
        <w:t xml:space="preserve"> {waktu </w:t>
      </w:r>
      <w:r>
        <w:rPr>
          <w:i/>
          <w:iCs/>
        </w:rPr>
        <w:t>yang telah digunakan untuk mengerjakan pekerjaan tersebut</w:t>
      </w:r>
      <w:r w:rsidRPr="00DC6B0A">
        <w:rPr>
          <w:i/>
          <w:iCs/>
        </w:rPr>
        <w:t>}</w:t>
      </w:r>
    </w:p>
    <w:p w14:paraId="2DA3B663" w14:textId="77777777" w:rsidR="005E71D1" w:rsidRPr="00DC6B0A" w:rsidRDefault="005E71D1" w:rsidP="005E71D1">
      <w:pPr>
        <w:pStyle w:val="DaftarParagraf"/>
      </w:pPr>
      <w:r w:rsidRPr="00DC6B0A">
        <w:t>&gt; </w:t>
      </w:r>
    </w:p>
    <w:p w14:paraId="7C98D033" w14:textId="77777777" w:rsidR="005E71D1" w:rsidRPr="00DC6B0A" w:rsidRDefault="005E71D1" w:rsidP="005E71D1">
      <w:pPr>
        <w:pStyle w:val="DaftarParagraf"/>
      </w:pPr>
      <w:r w:rsidRPr="00DC6B0A">
        <w:rPr>
          <w:b/>
          <w:bCs/>
          <w:u w:val="single"/>
        </w:rPr>
        <w:t>type</w:t>
      </w:r>
      <w:r w:rsidRPr="00DC6B0A">
        <w:t> </w:t>
      </w:r>
      <w:proofErr w:type="gramStart"/>
      <w:r w:rsidRPr="00DC6B0A">
        <w:t>address :</w:t>
      </w:r>
      <w:proofErr w:type="gramEnd"/>
      <w:r w:rsidRPr="00DC6B0A">
        <w:t> </w:t>
      </w:r>
      <w:r w:rsidRPr="00DC6B0A">
        <w:rPr>
          <w:b/>
          <w:bCs/>
          <w:u w:val="single"/>
        </w:rPr>
        <w:t>pointer</w:t>
      </w:r>
      <w:r w:rsidRPr="00DC6B0A">
        <w:t> </w:t>
      </w:r>
      <w:r w:rsidRPr="00DC6B0A">
        <w:rPr>
          <w:b/>
          <w:bCs/>
          <w:u w:val="single"/>
        </w:rPr>
        <w:t>to</w:t>
      </w:r>
      <w:r w:rsidRPr="00DC6B0A">
        <w:t> Elm</w:t>
      </w:r>
      <w:r>
        <w:t>Tugas</w:t>
      </w:r>
    </w:p>
    <w:p w14:paraId="1191A26C" w14:textId="77777777" w:rsidR="005E71D1" w:rsidRDefault="005E71D1" w:rsidP="005E71D1">
      <w:pPr>
        <w:pStyle w:val="DaftarParagraf"/>
      </w:pPr>
      <w:r w:rsidRPr="00DC6B0A">
        <w:rPr>
          <w:b/>
          <w:bCs/>
          <w:u w:val="single"/>
        </w:rPr>
        <w:t>type</w:t>
      </w:r>
      <w:r w:rsidRPr="00DC6B0A">
        <w:t> </w:t>
      </w:r>
      <w:proofErr w:type="gramStart"/>
      <w:r w:rsidRPr="00DC6B0A">
        <w:t>Elm</w:t>
      </w:r>
      <w:r>
        <w:t>Tugas</w:t>
      </w:r>
      <w:r w:rsidRPr="00DC6B0A">
        <w:t xml:space="preserve"> :</w:t>
      </w:r>
      <w:proofErr w:type="gramEnd"/>
      <w:r w:rsidRPr="00DC6B0A">
        <w:t xml:space="preserve"> &lt; info : infotype ,</w:t>
      </w:r>
      <w:r>
        <w:t xml:space="preserve"> </w:t>
      </w:r>
      <w:r w:rsidRPr="00DC6B0A">
        <w:t>next : address&gt; </w:t>
      </w:r>
    </w:p>
    <w:p w14:paraId="7EFC440B" w14:textId="60E02253" w:rsidR="005E71D1" w:rsidRDefault="005E71D1" w:rsidP="005E71D1">
      <w:pPr>
        <w:pStyle w:val="DaftarParagraf"/>
      </w:pPr>
      <w:r w:rsidRPr="005E71D1">
        <w:rPr>
          <w:b/>
          <w:bCs/>
          <w:u w:val="single"/>
        </w:rPr>
        <w:t>type</w:t>
      </w:r>
      <w:r w:rsidRPr="00DC6B0A">
        <w:t> </w:t>
      </w:r>
      <w:proofErr w:type="gramStart"/>
      <w:r>
        <w:t>AntrianTugas</w:t>
      </w:r>
      <w:r w:rsidRPr="00DC6B0A">
        <w:t xml:space="preserve"> :</w:t>
      </w:r>
      <w:proofErr w:type="gramEnd"/>
      <w:r w:rsidRPr="00DC6B0A">
        <w:t xml:space="preserve"> &lt; Head, Tail : address &gt;</w:t>
      </w:r>
      <w:r>
        <w:t xml:space="preserve"> </w:t>
      </w:r>
    </w:p>
    <w:p w14:paraId="0DFF7BC4" w14:textId="77777777" w:rsidR="00D1537A" w:rsidRDefault="00D1537A" w:rsidP="00D1537A">
      <w:pPr>
        <w:pStyle w:val="DaftarParagraf"/>
        <w:ind w:left="1080"/>
      </w:pPr>
    </w:p>
    <w:p w14:paraId="6D4AB56B" w14:textId="17F59309" w:rsidR="00CD4565" w:rsidRDefault="00AA23A2" w:rsidP="00CD4565">
      <w:pPr>
        <w:pStyle w:val="DaftarParagraf"/>
        <w:numPr>
          <w:ilvl w:val="0"/>
          <w:numId w:val="3"/>
        </w:numPr>
      </w:pPr>
      <w:r>
        <w:t xml:space="preserve">Buatlah algoritma untuk </w:t>
      </w:r>
      <w:r w:rsidR="00CD4565">
        <w:t>menambahkan data tugas</w:t>
      </w:r>
      <w:r>
        <w:t xml:space="preserve"> ke dalam antrian</w:t>
      </w:r>
    </w:p>
    <w:tbl>
      <w:tblPr>
        <w:tblStyle w:val="KisiTabel"/>
        <w:tblW w:w="0" w:type="auto"/>
        <w:tblInd w:w="1080" w:type="dxa"/>
        <w:tblLook w:val="04A0" w:firstRow="1" w:lastRow="0" w:firstColumn="1" w:lastColumn="0" w:noHBand="0" w:noVBand="1"/>
      </w:tblPr>
      <w:tblGrid>
        <w:gridCol w:w="8270"/>
      </w:tblGrid>
      <w:tr w:rsidR="007C5F93" w14:paraId="248EE41D" w14:textId="77777777" w:rsidTr="007C5F93">
        <w:tc>
          <w:tcPr>
            <w:tcW w:w="9350" w:type="dxa"/>
          </w:tcPr>
          <w:p w14:paraId="5970782E" w14:textId="0B27752E" w:rsidR="007C5F93" w:rsidRPr="00420589" w:rsidRDefault="007C5F93" w:rsidP="007C5F93">
            <w:pPr>
              <w:jc w:val="both"/>
            </w:pPr>
            <w:r w:rsidRPr="007C5F93">
              <w:rPr>
                <w:b/>
                <w:bCs/>
                <w:u w:val="single"/>
              </w:rPr>
              <w:t>procedure</w:t>
            </w:r>
            <w:r w:rsidRPr="00420589">
              <w:t xml:space="preserve"> TambahTugas (</w:t>
            </w:r>
            <w:r w:rsidRPr="007C5F93">
              <w:rPr>
                <w:b/>
                <w:bCs/>
                <w:u w:val="single"/>
              </w:rPr>
              <w:t>Input/Output</w:t>
            </w:r>
            <w:r w:rsidRPr="00420589">
              <w:t xml:space="preserve"> Q: </w:t>
            </w:r>
            <w:r w:rsidR="00264FCE">
              <w:t>……………….</w:t>
            </w:r>
            <w:r w:rsidRPr="00420589">
              <w:t xml:space="preserve">, </w:t>
            </w:r>
            <w:r w:rsidRPr="007C5F93">
              <w:rPr>
                <w:b/>
                <w:bCs/>
                <w:u w:val="single"/>
              </w:rPr>
              <w:t>Input</w:t>
            </w:r>
            <w:r w:rsidRPr="00420589">
              <w:t xml:space="preserve"> </w:t>
            </w:r>
            <w:proofErr w:type="gramStart"/>
            <w:r w:rsidRPr="00420589">
              <w:t>P :</w:t>
            </w:r>
            <w:proofErr w:type="gramEnd"/>
            <w:r w:rsidRPr="00420589">
              <w:t xml:space="preserve"> </w:t>
            </w:r>
            <w:r w:rsidR="00264FCE">
              <w:t>……………..</w:t>
            </w:r>
            <w:r w:rsidRPr="00420589">
              <w:t>)</w:t>
            </w:r>
          </w:p>
          <w:p w14:paraId="4ABF6C34" w14:textId="43923268" w:rsidR="007C5F93" w:rsidRPr="007C5F93" w:rsidRDefault="007C5F93" w:rsidP="007C5F93">
            <w:pPr>
              <w:jc w:val="both"/>
              <w:rPr>
                <w:i/>
                <w:iCs/>
              </w:rPr>
            </w:pPr>
            <w:r w:rsidRPr="007C5F93">
              <w:rPr>
                <w:i/>
                <w:iCs/>
              </w:rPr>
              <w:t xml:space="preserve">{I.S. Terdefinisi </w:t>
            </w:r>
            <w:r w:rsidR="00264FCE">
              <w:rPr>
                <w:i/>
                <w:iCs/>
              </w:rPr>
              <w:t>antrian</w:t>
            </w:r>
            <w:r w:rsidRPr="007C5F93">
              <w:rPr>
                <w:i/>
                <w:iCs/>
              </w:rPr>
              <w:t xml:space="preserve"> Q mungkin kosong dan alamat P yang menunjuk sebuah pekerjaan</w:t>
            </w:r>
          </w:p>
          <w:p w14:paraId="7E29CC48" w14:textId="2CA6EB85" w:rsidR="007C5F93" w:rsidRDefault="007C5F93" w:rsidP="007C5F93">
            <w:r w:rsidRPr="007C5F93">
              <w:rPr>
                <w:i/>
                <w:iCs/>
              </w:rPr>
              <w:t> F.S. P berada di Tail}</w:t>
            </w:r>
          </w:p>
        </w:tc>
      </w:tr>
      <w:tr w:rsidR="007C5F93" w14:paraId="487FCE42" w14:textId="77777777" w:rsidTr="007C5F93">
        <w:tc>
          <w:tcPr>
            <w:tcW w:w="9350" w:type="dxa"/>
          </w:tcPr>
          <w:p w14:paraId="064A16CD" w14:textId="77777777" w:rsidR="007C5F93" w:rsidRDefault="007C5F93" w:rsidP="007C5F93">
            <w:pPr>
              <w:pStyle w:val="DaftarParagraf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t>Kamus</w:t>
            </w:r>
          </w:p>
          <w:p w14:paraId="77CC8640" w14:textId="6FA7BB9E" w:rsidR="007C5F93" w:rsidRDefault="00186878" w:rsidP="007C5F93">
            <w:pPr>
              <w:pStyle w:val="DaftarParagraf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t>X = new AntrianTugas</w:t>
            </w:r>
            <w:r>
              <w:rPr>
                <w:b/>
                <w:bCs/>
              </w:rPr>
              <w:br/>
              <w:t>Q = queue AntrianTugas</w:t>
            </w:r>
            <w:r w:rsidR="000812F2">
              <w:rPr>
                <w:b/>
                <w:bCs/>
              </w:rPr>
              <w:br/>
            </w:r>
            <w:proofErr w:type="gramStart"/>
            <w:r w:rsidR="000812F2">
              <w:rPr>
                <w:b/>
                <w:bCs/>
              </w:rPr>
              <w:t>P :</w:t>
            </w:r>
            <w:proofErr w:type="gramEnd"/>
            <w:r w:rsidR="000812F2">
              <w:rPr>
                <w:b/>
                <w:bCs/>
              </w:rPr>
              <w:t xml:space="preserve"> pointer to addres </w:t>
            </w:r>
          </w:p>
          <w:p w14:paraId="18D1ED0D" w14:textId="635966E0" w:rsidR="007C5F93" w:rsidRPr="007C5F93" w:rsidRDefault="007C5F93" w:rsidP="007C5F93">
            <w:pPr>
              <w:pStyle w:val="DaftarParagraf"/>
              <w:ind w:left="0"/>
              <w:rPr>
                <w:b/>
                <w:bCs/>
              </w:rPr>
            </w:pPr>
          </w:p>
        </w:tc>
      </w:tr>
      <w:tr w:rsidR="007C5F93" w14:paraId="4DA076F1" w14:textId="77777777" w:rsidTr="007C5F93">
        <w:tc>
          <w:tcPr>
            <w:tcW w:w="9350" w:type="dxa"/>
          </w:tcPr>
          <w:p w14:paraId="25AD9A35" w14:textId="6FD8E8C8" w:rsidR="007C5F93" w:rsidRDefault="007C5F93" w:rsidP="007C5F93">
            <w:pPr>
              <w:pStyle w:val="DaftarParagraf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t>Algoritma</w:t>
            </w:r>
            <w:r w:rsidR="00186878">
              <w:rPr>
                <w:b/>
                <w:bCs/>
              </w:rPr>
              <w:br/>
            </w:r>
          </w:p>
          <w:p w14:paraId="6A189F34" w14:textId="325A2CFC" w:rsidR="007C5F93" w:rsidRPr="007C5F93" w:rsidRDefault="00186878" w:rsidP="007C5F93">
            <w:pPr>
              <w:pStyle w:val="DaftarParagraf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br/>
              <w:t>if (tail==head) &amp; (Q==null) {</w:t>
            </w:r>
            <w:r>
              <w:rPr>
                <w:b/>
                <w:bCs/>
              </w:rPr>
              <w:br/>
              <w:t xml:space="preserve"> head </w:t>
            </w:r>
            <w:r w:rsidR="009209AC" w:rsidRPr="009209AC">
              <w:rPr>
                <w:b/>
                <w:bCs/>
              </w:rPr>
              <w:sym w:font="Wingdings" w:char="F0E7"/>
            </w:r>
            <w:r>
              <w:rPr>
                <w:b/>
                <w:bCs/>
              </w:rPr>
              <w:t xml:space="preserve"> X</w:t>
            </w:r>
            <w:r>
              <w:rPr>
                <w:b/>
                <w:bCs/>
              </w:rPr>
              <w:br/>
              <w:t xml:space="preserve"> tail </w:t>
            </w:r>
            <w:r w:rsidR="009209AC" w:rsidRPr="009209AC">
              <w:rPr>
                <w:b/>
                <w:bCs/>
              </w:rPr>
              <w:sym w:font="Wingdings" w:char="F0E7"/>
            </w:r>
            <w:r>
              <w:rPr>
                <w:b/>
                <w:bCs/>
              </w:rPr>
              <w:t xml:space="preserve"> X</w:t>
            </w:r>
            <w:r>
              <w:rPr>
                <w:b/>
                <w:bCs/>
              </w:rPr>
              <w:br/>
              <w:t>} Else {</w:t>
            </w:r>
            <w:r w:rsidR="000812F2">
              <w:rPr>
                <w:b/>
                <w:bCs/>
              </w:rPr>
              <w:br/>
              <w:t xml:space="preserve"> Next(p) </w:t>
            </w:r>
            <w:r w:rsidR="009209AC" w:rsidRPr="009209AC">
              <w:rPr>
                <w:b/>
                <w:bCs/>
              </w:rPr>
              <w:sym w:font="Wingdings" w:char="F0E7"/>
            </w:r>
            <w:r w:rsidR="000812F2">
              <w:rPr>
                <w:b/>
                <w:bCs/>
              </w:rPr>
              <w:t xml:space="preserve"> X</w:t>
            </w:r>
            <w:r w:rsidR="000812F2">
              <w:rPr>
                <w:b/>
                <w:bCs/>
              </w:rPr>
              <w:br/>
              <w:t xml:space="preserve">Tail </w:t>
            </w:r>
            <w:r w:rsidR="009209AC" w:rsidRPr="009209AC">
              <w:rPr>
                <w:b/>
                <w:bCs/>
              </w:rPr>
              <w:sym w:font="Wingdings" w:char="F0E7"/>
            </w:r>
            <w:r w:rsidR="000812F2">
              <w:rPr>
                <w:b/>
                <w:bCs/>
              </w:rPr>
              <w:t xml:space="preserve"> X</w:t>
            </w:r>
            <w:r w:rsidR="000812F2">
              <w:rPr>
                <w:b/>
                <w:bCs/>
              </w:rPr>
              <w:br/>
            </w:r>
            <w:r>
              <w:rPr>
                <w:b/>
                <w:bCs/>
              </w:rPr>
              <w:t>}</w:t>
            </w:r>
            <w:r>
              <w:rPr>
                <w:b/>
                <w:bCs/>
              </w:rPr>
              <w:br/>
            </w:r>
          </w:p>
        </w:tc>
      </w:tr>
      <w:tr w:rsidR="00186878" w14:paraId="02AF1F79" w14:textId="77777777" w:rsidTr="007C5F93">
        <w:tc>
          <w:tcPr>
            <w:tcW w:w="9350" w:type="dxa"/>
          </w:tcPr>
          <w:p w14:paraId="774A9125" w14:textId="4DAECE37" w:rsidR="00186878" w:rsidRDefault="00186878" w:rsidP="007C5F93">
            <w:pPr>
              <w:pStyle w:val="DaftarParagraf"/>
              <w:ind w:left="0"/>
              <w:rPr>
                <w:b/>
                <w:bCs/>
              </w:rPr>
            </w:pPr>
          </w:p>
        </w:tc>
      </w:tr>
    </w:tbl>
    <w:p w14:paraId="43166C8D" w14:textId="77777777" w:rsidR="007C5F93" w:rsidRDefault="007C5F93" w:rsidP="007C5F93">
      <w:pPr>
        <w:pStyle w:val="DaftarParagraf"/>
        <w:ind w:left="1080"/>
      </w:pPr>
    </w:p>
    <w:p w14:paraId="0EA2AE12" w14:textId="25C1F1D3" w:rsidR="008633B0" w:rsidRDefault="00AA23A2" w:rsidP="00696028">
      <w:pPr>
        <w:pStyle w:val="DaftarParagraf"/>
        <w:numPr>
          <w:ilvl w:val="0"/>
          <w:numId w:val="3"/>
        </w:numPr>
        <w:jc w:val="both"/>
      </w:pPr>
      <w:r>
        <w:lastRenderedPageBreak/>
        <w:t xml:space="preserve">Dengan menggunakan procedure/function yang sudah tersedia di atas, </w:t>
      </w:r>
      <w:r w:rsidR="008633B0">
        <w:t xml:space="preserve">buatlah procedure yang </w:t>
      </w:r>
      <w:r w:rsidR="008633B0" w:rsidRPr="00DC6B0A">
        <w:t>menjalankan semua tugas dari paling depan s</w:t>
      </w:r>
      <w:r w:rsidR="00FC383D">
        <w:t>ampai seluruh tugas berubah statusnya menjadi “finished”</w:t>
      </w:r>
      <w:r w:rsidR="00855451">
        <w:t>, kemudian total waktu pengerjaan tugas ditampilkan di layar</w:t>
      </w:r>
      <w:r w:rsidR="008633B0" w:rsidRPr="00DC6B0A">
        <w:t xml:space="preserve">. </w:t>
      </w:r>
      <w:r w:rsidR="00FC383D">
        <w:t>I</w:t>
      </w:r>
      <w:r w:rsidR="008633B0">
        <w:t>lustrasinya akan menjadi seperti berikut:</w:t>
      </w:r>
    </w:p>
    <w:p w14:paraId="11FC9905" w14:textId="77777777" w:rsidR="008633B0" w:rsidRDefault="008633B0" w:rsidP="008633B0">
      <w:pPr>
        <w:pStyle w:val="DaftarParagraf"/>
        <w:jc w:val="both"/>
      </w:pPr>
    </w:p>
    <w:p w14:paraId="22871C4D" w14:textId="52DB18F2" w:rsidR="008633B0" w:rsidRDefault="00855451" w:rsidP="008633B0">
      <w:pPr>
        <w:pStyle w:val="DaftarParagraf"/>
        <w:ind w:left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31191B6" wp14:editId="36436734">
                <wp:simplePos x="0" y="0"/>
                <wp:positionH relativeFrom="column">
                  <wp:posOffset>4087329</wp:posOffset>
                </wp:positionH>
                <wp:positionV relativeFrom="paragraph">
                  <wp:posOffset>544830</wp:posOffset>
                </wp:positionV>
                <wp:extent cx="742950" cy="190500"/>
                <wp:effectExtent l="0" t="0" r="0" b="0"/>
                <wp:wrapNone/>
                <wp:docPr id="8" name="Kotak Teks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2950" cy="190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18C0D0B" w14:textId="77777777" w:rsidR="00855451" w:rsidRPr="00FC383D" w:rsidRDefault="00855451" w:rsidP="00855451">
                            <w:pPr>
                              <w:spacing w:after="0" w:line="240" w:lineRule="auto"/>
                              <w:ind w:left="-90" w:right="-64"/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</w:pPr>
                            <w:r w:rsidRPr="00FC383D"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  <w:t>Status: finish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1191B6" id="Kotak Teks 8" o:spid="_x0000_s1031" type="#_x0000_t202" style="position:absolute;left:0;text-align:left;margin-left:321.85pt;margin-top:42.9pt;width:58.5pt;height:1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" fillcolor="white [3201]" stroked="f" strokeweight=".5pt">
                <v:textbox>
                  <w:txbxContent>
                    <w:p w14:paraId="718C0D0B" w14:textId="77777777" w:rsidR="00855451" w:rsidRPr="00FC383D" w:rsidRDefault="00855451" w:rsidP="00855451">
                      <w:pPr>
                        <w:spacing w:after="0" w:line="240" w:lineRule="auto"/>
                        <w:ind w:left="-90" w:right="-64"/>
                        <w:rPr>
                          <w:color w:val="4472C4" w:themeColor="accent1"/>
                          <w:sz w:val="14"/>
                          <w:szCs w:val="14"/>
                        </w:rPr>
                      </w:pPr>
                      <w:r w:rsidRPr="00FC383D">
                        <w:rPr>
                          <w:color w:val="4472C4" w:themeColor="accent1"/>
                          <w:sz w:val="14"/>
                          <w:szCs w:val="14"/>
                        </w:rPr>
                        <w:t>Status: finishe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9BC394F" wp14:editId="73C1298F">
                <wp:simplePos x="0" y="0"/>
                <wp:positionH relativeFrom="column">
                  <wp:posOffset>2926715</wp:posOffset>
                </wp:positionH>
                <wp:positionV relativeFrom="paragraph">
                  <wp:posOffset>549744</wp:posOffset>
                </wp:positionV>
                <wp:extent cx="742950" cy="190500"/>
                <wp:effectExtent l="0" t="0" r="0" b="0"/>
                <wp:wrapNone/>
                <wp:docPr id="7" name="Kotak Teks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2950" cy="190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EADE8E5" w14:textId="77777777" w:rsidR="00855451" w:rsidRPr="00FC383D" w:rsidRDefault="00855451" w:rsidP="00855451">
                            <w:pPr>
                              <w:spacing w:after="0" w:line="240" w:lineRule="auto"/>
                              <w:ind w:left="-90" w:right="-64"/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</w:pPr>
                            <w:r w:rsidRPr="00FC383D"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  <w:t>Status: finish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BC394F" id="Kotak Teks 7" o:spid="_x0000_s1032" type="#_x0000_t202" style="position:absolute;left:0;text-align:left;margin-left:230.45pt;margin-top:43.3pt;width:58.5pt;height: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" fillcolor="white [3201]" stroked="f" strokeweight=".5pt">
                <v:textbox>
                  <w:txbxContent>
                    <w:p w14:paraId="6EADE8E5" w14:textId="77777777" w:rsidR="00855451" w:rsidRPr="00FC383D" w:rsidRDefault="00855451" w:rsidP="00855451">
                      <w:pPr>
                        <w:spacing w:after="0" w:line="240" w:lineRule="auto"/>
                        <w:ind w:left="-90" w:right="-64"/>
                        <w:rPr>
                          <w:color w:val="4472C4" w:themeColor="accent1"/>
                          <w:sz w:val="14"/>
                          <w:szCs w:val="14"/>
                        </w:rPr>
                      </w:pPr>
                      <w:r w:rsidRPr="00FC383D">
                        <w:rPr>
                          <w:color w:val="4472C4" w:themeColor="accent1"/>
                          <w:sz w:val="14"/>
                          <w:szCs w:val="14"/>
                        </w:rPr>
                        <w:t>Status: finishe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F04F6BA" wp14:editId="6B796B62">
                <wp:simplePos x="0" y="0"/>
                <wp:positionH relativeFrom="column">
                  <wp:posOffset>1778138</wp:posOffset>
                </wp:positionH>
                <wp:positionV relativeFrom="paragraph">
                  <wp:posOffset>543450</wp:posOffset>
                </wp:positionV>
                <wp:extent cx="743419" cy="190831"/>
                <wp:effectExtent l="0" t="0" r="0" b="0"/>
                <wp:wrapNone/>
                <wp:docPr id="9" name="Kotak Teks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3419" cy="19083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99EA2A8" w14:textId="77777777" w:rsidR="00855451" w:rsidRPr="00FC383D" w:rsidRDefault="00855451" w:rsidP="00855451">
                            <w:pPr>
                              <w:spacing w:after="0" w:line="240" w:lineRule="auto"/>
                              <w:ind w:left="-90" w:right="-64"/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</w:pPr>
                            <w:r w:rsidRPr="00FC383D"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  <w:t>Status: finish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4F6BA" id="Kotak Teks 9" o:spid="_x0000_s1033" type="#_x0000_t202" style="position:absolute;left:0;text-align:left;margin-left:140pt;margin-top:42.8pt;width:58.55pt;height:15.0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" fillcolor="white [3201]" stroked="f" strokeweight=".5pt">
                <v:textbox>
                  <w:txbxContent>
                    <w:p w14:paraId="599EA2A8" w14:textId="77777777" w:rsidR="00855451" w:rsidRPr="00FC383D" w:rsidRDefault="00855451" w:rsidP="00855451">
                      <w:pPr>
                        <w:spacing w:after="0" w:line="240" w:lineRule="auto"/>
                        <w:ind w:left="-90" w:right="-64"/>
                        <w:rPr>
                          <w:color w:val="4472C4" w:themeColor="accent1"/>
                          <w:sz w:val="14"/>
                          <w:szCs w:val="14"/>
                        </w:rPr>
                      </w:pPr>
                      <w:r w:rsidRPr="00FC383D">
                        <w:rPr>
                          <w:color w:val="4472C4" w:themeColor="accent1"/>
                          <w:sz w:val="14"/>
                          <w:szCs w:val="14"/>
                        </w:rPr>
                        <w:t>Status: finishe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A3D383D" wp14:editId="1DEF9638">
                <wp:simplePos x="0" y="0"/>
                <wp:positionH relativeFrom="column">
                  <wp:posOffset>723017</wp:posOffset>
                </wp:positionH>
                <wp:positionV relativeFrom="paragraph">
                  <wp:posOffset>548447</wp:posOffset>
                </wp:positionV>
                <wp:extent cx="743419" cy="190831"/>
                <wp:effectExtent l="0" t="0" r="0" b="0"/>
                <wp:wrapNone/>
                <wp:docPr id="6" name="Kotak Teks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3419" cy="19083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26BC6EE" w14:textId="379E647E" w:rsidR="00855451" w:rsidRPr="00FC383D" w:rsidRDefault="00855451" w:rsidP="00855451">
                            <w:pPr>
                              <w:spacing w:after="0" w:line="240" w:lineRule="auto"/>
                              <w:ind w:left="-90" w:right="-64"/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</w:pPr>
                            <w:r w:rsidRPr="00FC383D">
                              <w:rPr>
                                <w:color w:val="4472C4" w:themeColor="accent1"/>
                                <w:sz w:val="14"/>
                                <w:szCs w:val="14"/>
                              </w:rPr>
                              <w:t>Status: finish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3D383D" id="Kotak Teks 6" o:spid="_x0000_s1034" type="#_x0000_t202" style="position:absolute;left:0;text-align:left;margin-left:56.95pt;margin-top:43.2pt;width:58.55pt;height:15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" fillcolor="white [3201]" stroked="f" strokeweight=".5pt">
                <v:textbox>
                  <w:txbxContent>
                    <w:p w14:paraId="126BC6EE" w14:textId="379E647E" w:rsidR="00855451" w:rsidRPr="00FC383D" w:rsidRDefault="00855451" w:rsidP="00855451">
                      <w:pPr>
                        <w:spacing w:after="0" w:line="240" w:lineRule="auto"/>
                        <w:ind w:left="-90" w:right="-64"/>
                        <w:rPr>
                          <w:color w:val="4472C4" w:themeColor="accent1"/>
                          <w:sz w:val="14"/>
                          <w:szCs w:val="14"/>
                        </w:rPr>
                      </w:pPr>
                      <w:r w:rsidRPr="00FC383D">
                        <w:rPr>
                          <w:color w:val="4472C4" w:themeColor="accent1"/>
                          <w:sz w:val="14"/>
                          <w:szCs w:val="14"/>
                        </w:rPr>
                        <w:t>Status: finished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9020" w:dyaOrig="1660" w14:anchorId="76BB6781">
          <v:shape id="_x0000_i1026" type="#_x0000_t75" style="width:439.5pt;height:81pt" o:ole="">
            <v:imagedata r:id="rId5" o:title=""/>
          </v:shape>
          <o:OLEObject Type="Embed" ProgID="Visio.Drawing.15" ShapeID="_x0000_i1026" DrawAspect="Content" ObjectID="_1792526664" r:id="rId7"/>
        </w:object>
      </w:r>
    </w:p>
    <w:p w14:paraId="3A58DAB3" w14:textId="1A44D4CF" w:rsidR="00855451" w:rsidRDefault="00855451" w:rsidP="008633B0">
      <w:pPr>
        <w:pStyle w:val="DaftarParagraf"/>
        <w:ind w:left="0"/>
        <w:jc w:val="center"/>
        <w:rPr>
          <w:b/>
          <w:bCs/>
        </w:rPr>
      </w:pPr>
      <w:r>
        <w:rPr>
          <w:b/>
          <w:bCs/>
        </w:rPr>
        <w:t>Output:</w:t>
      </w:r>
    </w:p>
    <w:p w14:paraId="5DA4D852" w14:textId="639A1AEB" w:rsidR="00855451" w:rsidRPr="00855451" w:rsidRDefault="00855451" w:rsidP="008633B0">
      <w:pPr>
        <w:pStyle w:val="DaftarParagraf"/>
        <w:ind w:left="0"/>
        <w:jc w:val="center"/>
        <w:rPr>
          <w:b/>
          <w:bCs/>
        </w:rPr>
      </w:pPr>
      <w:r>
        <w:rPr>
          <w:b/>
          <w:bCs/>
        </w:rPr>
        <w:t>Total = 22 jam</w:t>
      </w:r>
    </w:p>
    <w:tbl>
      <w:tblPr>
        <w:tblStyle w:val="KisiTabel"/>
        <w:tblW w:w="0" w:type="auto"/>
        <w:tblInd w:w="630" w:type="dxa"/>
        <w:tblLook w:val="04A0" w:firstRow="1" w:lastRow="0" w:firstColumn="1" w:lastColumn="0" w:noHBand="0" w:noVBand="1"/>
      </w:tblPr>
      <w:tblGrid>
        <w:gridCol w:w="8720"/>
      </w:tblGrid>
      <w:tr w:rsidR="008633B0" w14:paraId="09C8BEFF" w14:textId="77777777" w:rsidTr="008633B0">
        <w:tc>
          <w:tcPr>
            <w:tcW w:w="9350" w:type="dxa"/>
          </w:tcPr>
          <w:p w14:paraId="6A879545" w14:textId="5EF982F8" w:rsidR="008633B0" w:rsidRPr="00420589" w:rsidRDefault="008633B0" w:rsidP="008633B0">
            <w:pPr>
              <w:rPr>
                <w:i/>
                <w:iCs/>
              </w:rPr>
            </w:pPr>
            <w:r w:rsidRPr="00420589">
              <w:rPr>
                <w:b/>
                <w:bCs/>
                <w:u w:val="single"/>
              </w:rPr>
              <w:t>Procedure</w:t>
            </w:r>
            <w:r w:rsidRPr="00420589">
              <w:rPr>
                <w:b/>
                <w:bCs/>
              </w:rPr>
              <w:t xml:space="preserve"> </w:t>
            </w:r>
            <w:r w:rsidRPr="002C7D17">
              <w:t>DailyTask</w:t>
            </w:r>
            <w:r w:rsidRPr="00420589">
              <w:rPr>
                <w:b/>
                <w:bCs/>
              </w:rPr>
              <w:t xml:space="preserve"> (</w:t>
            </w:r>
            <w:r w:rsidRPr="00420589">
              <w:rPr>
                <w:b/>
                <w:bCs/>
                <w:u w:val="single"/>
              </w:rPr>
              <w:t>Input/Output</w:t>
            </w:r>
            <w:r w:rsidRPr="00420589">
              <w:rPr>
                <w:b/>
                <w:bCs/>
              </w:rPr>
              <w:t> </w:t>
            </w:r>
            <w:r w:rsidRPr="002C7D17">
              <w:t xml:space="preserve">Q: </w:t>
            </w:r>
            <w:r w:rsidR="00C501E0">
              <w:t>……………………….</w:t>
            </w:r>
            <w:r w:rsidRPr="00420589">
              <w:rPr>
                <w:b/>
                <w:bCs/>
              </w:rPr>
              <w:t>)</w:t>
            </w:r>
            <w:r>
              <w:br/>
            </w:r>
            <w:r w:rsidRPr="00420589">
              <w:rPr>
                <w:i/>
                <w:iCs/>
              </w:rPr>
              <w:t>{I.S. Terdefinisi queue Q </w:t>
            </w:r>
            <w:r w:rsidRPr="00420589">
              <w:rPr>
                <w:b/>
                <w:bCs/>
                <w:i/>
                <w:iCs/>
              </w:rPr>
              <w:t>tidak kosong</w:t>
            </w:r>
          </w:p>
          <w:p w14:paraId="4497ACB0" w14:textId="6E7667B5" w:rsidR="008633B0" w:rsidRDefault="008633B0" w:rsidP="008633B0">
            <w:pPr>
              <w:pStyle w:val="DaftarParagraf"/>
              <w:ind w:left="0"/>
            </w:pPr>
            <w:r w:rsidRPr="00154274">
              <w:rPr>
                <w:i/>
                <w:iCs/>
              </w:rPr>
              <w:t xml:space="preserve">{F.S. </w:t>
            </w:r>
            <w:r w:rsidRPr="00C36E87">
              <w:rPr>
                <w:i/>
                <w:iCs/>
              </w:rPr>
              <w:t>Ada elemen-elemen yang telah dihapus yg merepresentasikan tugas yang telah diproses dan diantrikan kembali dari belakang</w:t>
            </w:r>
            <w:r w:rsidRPr="00154274">
              <w:rPr>
                <w:i/>
                <w:iCs/>
              </w:rPr>
              <w:t>}</w:t>
            </w:r>
          </w:p>
        </w:tc>
      </w:tr>
      <w:tr w:rsidR="008633B0" w14:paraId="30ED11AC" w14:textId="77777777" w:rsidTr="008633B0">
        <w:tc>
          <w:tcPr>
            <w:tcW w:w="9350" w:type="dxa"/>
          </w:tcPr>
          <w:p w14:paraId="07672E3A" w14:textId="77777777" w:rsidR="008633B0" w:rsidRPr="00420589" w:rsidRDefault="008633B0" w:rsidP="008633B0">
            <w:pPr>
              <w:rPr>
                <w:b/>
                <w:bCs/>
                <w:u w:val="single"/>
              </w:rPr>
            </w:pPr>
            <w:r w:rsidRPr="00420589">
              <w:rPr>
                <w:b/>
                <w:bCs/>
                <w:u w:val="single"/>
              </w:rPr>
              <w:t>Kamus</w:t>
            </w:r>
          </w:p>
          <w:p w14:paraId="1C652DBB" w14:textId="723E9ADD" w:rsidR="008633B0" w:rsidRPr="00420589" w:rsidRDefault="008633B0" w:rsidP="008633B0">
            <w:r w:rsidRPr="00420589">
              <w:rPr>
                <w:b/>
                <w:bCs/>
                <w:u w:val="single"/>
              </w:rPr>
              <w:t>procedure</w:t>
            </w:r>
            <w:r w:rsidRPr="00420589">
              <w:rPr>
                <w:b/>
                <w:bCs/>
              </w:rPr>
              <w:t xml:space="preserve"> </w:t>
            </w:r>
            <w:r w:rsidRPr="00420589">
              <w:t>HapusTugas (</w:t>
            </w:r>
            <w:r w:rsidRPr="00420589">
              <w:rPr>
                <w:b/>
                <w:bCs/>
                <w:u w:val="single"/>
              </w:rPr>
              <w:t>Input/Output</w:t>
            </w:r>
            <w:r w:rsidRPr="00420589">
              <w:t xml:space="preserve"> Q: </w:t>
            </w:r>
            <w:r w:rsidR="00C501E0">
              <w:t>……………………</w:t>
            </w:r>
            <w:proofErr w:type="gramStart"/>
            <w:r w:rsidR="00C501E0">
              <w:t>…..</w:t>
            </w:r>
            <w:proofErr w:type="gramEnd"/>
            <w:r w:rsidRPr="00420589">
              <w:t xml:space="preserve">, </w:t>
            </w:r>
            <w:r w:rsidRPr="00420589">
              <w:rPr>
                <w:b/>
                <w:bCs/>
                <w:u w:val="single"/>
              </w:rPr>
              <w:t>Output</w:t>
            </w:r>
            <w:r w:rsidRPr="00420589">
              <w:t xml:space="preserve"> P : </w:t>
            </w:r>
            <w:r w:rsidR="00C501E0">
              <w:t>………………….</w:t>
            </w:r>
            <w:r w:rsidRPr="00420589">
              <w:t>)</w:t>
            </w:r>
          </w:p>
          <w:p w14:paraId="1E985452" w14:textId="4EEC3DC3" w:rsidR="008633B0" w:rsidRPr="00420589" w:rsidRDefault="008633B0" w:rsidP="008633B0">
            <w:pPr>
              <w:jc w:val="both"/>
            </w:pPr>
            <w:r w:rsidRPr="00420589">
              <w:rPr>
                <w:b/>
                <w:bCs/>
                <w:u w:val="single"/>
              </w:rPr>
              <w:t>procedure</w:t>
            </w:r>
            <w:r w:rsidRPr="00420589">
              <w:t xml:space="preserve"> TambahTugas (</w:t>
            </w:r>
            <w:r w:rsidRPr="00420589">
              <w:rPr>
                <w:b/>
                <w:bCs/>
                <w:u w:val="single"/>
              </w:rPr>
              <w:t>Input/Output</w:t>
            </w:r>
            <w:r w:rsidRPr="00420589">
              <w:t xml:space="preserve"> Q: </w:t>
            </w:r>
            <w:r w:rsidR="00C501E0">
              <w:t>……………</w:t>
            </w:r>
            <w:proofErr w:type="gramStart"/>
            <w:r w:rsidR="00C501E0">
              <w:t>…..</w:t>
            </w:r>
            <w:proofErr w:type="gramEnd"/>
            <w:r w:rsidRPr="00420589">
              <w:t xml:space="preserve">, </w:t>
            </w:r>
            <w:r w:rsidRPr="00420589">
              <w:rPr>
                <w:b/>
                <w:bCs/>
                <w:u w:val="single"/>
              </w:rPr>
              <w:t>Input</w:t>
            </w:r>
            <w:r w:rsidRPr="00420589">
              <w:t xml:space="preserve"> P : </w:t>
            </w:r>
            <w:r w:rsidR="00C501E0">
              <w:t>…………………….</w:t>
            </w:r>
            <w:r w:rsidRPr="00420589">
              <w:t>)</w:t>
            </w:r>
          </w:p>
          <w:p w14:paraId="7AD91DCC" w14:textId="77777777" w:rsidR="009209AC" w:rsidRDefault="009209AC" w:rsidP="009209AC">
            <w:pPr>
              <w:pStyle w:val="DaftarParagraf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t>X = new AntrianTugas</w:t>
            </w:r>
            <w:r>
              <w:rPr>
                <w:b/>
                <w:bCs/>
              </w:rPr>
              <w:br/>
              <w:t>Q = queue AntrianTugas</w:t>
            </w:r>
            <w:r>
              <w:rPr>
                <w:b/>
                <w:bCs/>
              </w:rPr>
              <w:br/>
            </w:r>
            <w:proofErr w:type="gramStart"/>
            <w:r>
              <w:rPr>
                <w:b/>
                <w:bCs/>
              </w:rPr>
              <w:t>P :</w:t>
            </w:r>
            <w:proofErr w:type="gramEnd"/>
            <w:r>
              <w:rPr>
                <w:b/>
                <w:bCs/>
              </w:rPr>
              <w:t xml:space="preserve"> pointer to addres </w:t>
            </w:r>
          </w:p>
          <w:p w14:paraId="6BFEA59F" w14:textId="77777777" w:rsidR="008633B0" w:rsidRDefault="008633B0" w:rsidP="008633B0">
            <w:pPr>
              <w:pStyle w:val="DaftarParagraf"/>
              <w:ind w:left="0"/>
            </w:pPr>
          </w:p>
          <w:p w14:paraId="4FD6C0D4" w14:textId="77777777" w:rsidR="008633B0" w:rsidRDefault="008633B0" w:rsidP="008633B0">
            <w:pPr>
              <w:pStyle w:val="DaftarParagraf"/>
              <w:ind w:left="0"/>
            </w:pPr>
          </w:p>
          <w:p w14:paraId="7553F50E" w14:textId="2324A4E6" w:rsidR="008633B0" w:rsidRDefault="008633B0" w:rsidP="008633B0">
            <w:pPr>
              <w:pStyle w:val="DaftarParagraf"/>
              <w:ind w:left="0"/>
            </w:pPr>
          </w:p>
        </w:tc>
      </w:tr>
      <w:tr w:rsidR="008633B0" w14:paraId="51FB418C" w14:textId="77777777" w:rsidTr="008633B0">
        <w:tc>
          <w:tcPr>
            <w:tcW w:w="9350" w:type="dxa"/>
          </w:tcPr>
          <w:p w14:paraId="26DA4FD4" w14:textId="4EAA88C5" w:rsidR="008633B0" w:rsidRDefault="008633B0" w:rsidP="008633B0">
            <w:pPr>
              <w:pStyle w:val="DaftarParagraf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t>Algoritma</w:t>
            </w:r>
            <w:r w:rsidR="009209AC">
              <w:rPr>
                <w:b/>
                <w:bCs/>
              </w:rPr>
              <w:br/>
            </w:r>
            <w:r w:rsidR="009209AC">
              <w:rPr>
                <w:b/>
                <w:bCs/>
              </w:rPr>
              <w:br/>
            </w:r>
            <w:r w:rsidR="00066528">
              <w:rPr>
                <w:b/>
                <w:bCs/>
              </w:rPr>
              <w:t>int jumlah</w:t>
            </w:r>
            <w:r w:rsidR="004B3B63">
              <w:rPr>
                <w:b/>
                <w:bCs/>
              </w:rPr>
              <w:br/>
            </w:r>
            <w:r w:rsidR="009209AC">
              <w:rPr>
                <w:b/>
                <w:bCs/>
              </w:rPr>
              <w:br/>
              <w:t>while (</w:t>
            </w:r>
            <w:proofErr w:type="gramStart"/>
            <w:r w:rsidR="009209AC">
              <w:rPr>
                <w:b/>
                <w:bCs/>
              </w:rPr>
              <w:t>P!=</w:t>
            </w:r>
            <w:proofErr w:type="gramEnd"/>
            <w:r w:rsidR="009209AC">
              <w:rPr>
                <w:b/>
                <w:bCs/>
              </w:rPr>
              <w:t>null){</w:t>
            </w:r>
            <w:r w:rsidR="00B012BB">
              <w:rPr>
                <w:b/>
                <w:bCs/>
              </w:rPr>
              <w:br/>
              <w:t>if (P==Head){</w:t>
            </w:r>
            <w:r w:rsidR="00B012BB">
              <w:rPr>
                <w:b/>
                <w:bCs/>
              </w:rPr>
              <w:br/>
            </w:r>
            <w:r w:rsidR="00B012BB">
              <w:rPr>
                <w:b/>
                <w:bCs/>
              </w:rPr>
              <w:t xml:space="preserve">X </w:t>
            </w:r>
            <w:r w:rsidR="00B012BB" w:rsidRPr="009209AC">
              <w:rPr>
                <w:b/>
                <w:bCs/>
              </w:rPr>
              <w:sym w:font="Wingdings" w:char="F0E7"/>
            </w:r>
            <w:r w:rsidR="00B012BB">
              <w:rPr>
                <w:b/>
                <w:bCs/>
              </w:rPr>
              <w:t xml:space="preserve"> Head</w:t>
            </w:r>
            <w:r w:rsidR="00B012BB">
              <w:rPr>
                <w:b/>
                <w:bCs/>
              </w:rPr>
              <w:br/>
              <w:t xml:space="preserve">Head </w:t>
            </w:r>
            <w:r w:rsidR="00B012BB" w:rsidRPr="009209AC">
              <w:rPr>
                <w:b/>
                <w:bCs/>
              </w:rPr>
              <w:sym w:font="Wingdings" w:char="F0E7"/>
            </w:r>
            <w:r w:rsidR="00B012BB">
              <w:rPr>
                <w:b/>
                <w:bCs/>
              </w:rPr>
              <w:t xml:space="preserve">  HapusTugas(Head)</w:t>
            </w:r>
            <w:r w:rsidR="00B012BB">
              <w:rPr>
                <w:b/>
                <w:bCs/>
              </w:rPr>
              <w:br/>
              <w:t>P</w:t>
            </w:r>
            <w:r w:rsidR="00B012BB" w:rsidRPr="009209AC">
              <w:rPr>
                <w:b/>
                <w:bCs/>
              </w:rPr>
              <w:sym w:font="Wingdings" w:char="F0E7"/>
            </w:r>
            <w:r w:rsidR="00B012BB">
              <w:rPr>
                <w:b/>
                <w:bCs/>
              </w:rPr>
              <w:t xml:space="preserve"> Head</w:t>
            </w:r>
            <w:r w:rsidR="00B012BB">
              <w:rPr>
                <w:b/>
                <w:bCs/>
              </w:rPr>
              <w:br/>
              <w:t xml:space="preserve">}else </w:t>
            </w:r>
            <w:r w:rsidR="009209AC">
              <w:rPr>
                <w:b/>
                <w:bCs/>
              </w:rPr>
              <w:t>if(P==Tail){</w:t>
            </w:r>
            <w:r w:rsidR="009209AC">
              <w:rPr>
                <w:b/>
                <w:bCs/>
              </w:rPr>
              <w:br/>
              <w:t xml:space="preserve"> TambahTugas(X)</w:t>
            </w:r>
            <w:r w:rsidR="009209AC">
              <w:rPr>
                <w:b/>
                <w:bCs/>
              </w:rPr>
              <w:br/>
              <w:t>}</w:t>
            </w:r>
            <w:r w:rsidR="004B3B63">
              <w:rPr>
                <w:b/>
                <w:bCs/>
              </w:rPr>
              <w:t xml:space="preserve"> </w:t>
            </w:r>
            <w:r w:rsidR="00066528">
              <w:rPr>
                <w:b/>
                <w:bCs/>
              </w:rPr>
              <w:t>else {</w:t>
            </w:r>
            <w:r w:rsidR="00066528">
              <w:rPr>
                <w:b/>
                <w:bCs/>
              </w:rPr>
              <w:br/>
              <w:t xml:space="preserve">  jumlah += P.</w:t>
            </w:r>
            <w:r w:rsidR="00B012BB">
              <w:rPr>
                <w:b/>
                <w:bCs/>
              </w:rPr>
              <w:t>info.Dikerjakan</w:t>
            </w:r>
            <w:r w:rsidR="00066528">
              <w:rPr>
                <w:b/>
                <w:bCs/>
              </w:rPr>
              <w:br/>
            </w:r>
            <w:r w:rsidR="00B012BB">
              <w:rPr>
                <w:b/>
                <w:bCs/>
              </w:rPr>
              <w:t xml:space="preserve"> </w:t>
            </w:r>
            <w:r w:rsidR="00066528">
              <w:rPr>
                <w:b/>
                <w:bCs/>
              </w:rPr>
              <w:t xml:space="preserve">p </w:t>
            </w:r>
            <w:r w:rsidR="00066528" w:rsidRPr="004B3B63">
              <w:rPr>
                <w:b/>
                <w:bCs/>
              </w:rPr>
              <w:sym w:font="Wingdings" w:char="F0E7"/>
            </w:r>
            <w:r w:rsidR="00066528">
              <w:rPr>
                <w:b/>
                <w:bCs/>
              </w:rPr>
              <w:t xml:space="preserve"> Next(P)</w:t>
            </w:r>
            <w:r w:rsidR="00066528">
              <w:rPr>
                <w:b/>
                <w:bCs/>
              </w:rPr>
              <w:br/>
              <w:t>}</w:t>
            </w:r>
            <w:r w:rsidR="009209AC">
              <w:rPr>
                <w:b/>
                <w:bCs/>
              </w:rPr>
              <w:t>}</w:t>
            </w:r>
            <w:r w:rsidR="009209AC">
              <w:rPr>
                <w:b/>
                <w:bCs/>
              </w:rPr>
              <w:br/>
            </w:r>
          </w:p>
          <w:p w14:paraId="34E8FA64" w14:textId="77777777" w:rsidR="008633B0" w:rsidRDefault="008633B0" w:rsidP="008633B0">
            <w:pPr>
              <w:pStyle w:val="DaftarParagraf"/>
              <w:ind w:left="0"/>
              <w:rPr>
                <w:b/>
                <w:bCs/>
              </w:rPr>
            </w:pPr>
          </w:p>
          <w:p w14:paraId="277DCAC7" w14:textId="77777777" w:rsidR="008633B0" w:rsidRDefault="008633B0" w:rsidP="008633B0">
            <w:pPr>
              <w:pStyle w:val="DaftarParagraf"/>
              <w:ind w:left="0"/>
              <w:rPr>
                <w:b/>
                <w:bCs/>
              </w:rPr>
            </w:pPr>
          </w:p>
          <w:p w14:paraId="62765D40" w14:textId="77777777" w:rsidR="008633B0" w:rsidRDefault="008633B0" w:rsidP="008633B0">
            <w:pPr>
              <w:pStyle w:val="DaftarParagraf"/>
              <w:ind w:left="0"/>
              <w:rPr>
                <w:b/>
                <w:bCs/>
              </w:rPr>
            </w:pPr>
          </w:p>
          <w:p w14:paraId="5D1C4470" w14:textId="77777777" w:rsidR="008633B0" w:rsidRDefault="008633B0" w:rsidP="008633B0">
            <w:pPr>
              <w:pStyle w:val="DaftarParagraf"/>
              <w:ind w:left="0"/>
              <w:rPr>
                <w:b/>
                <w:bCs/>
              </w:rPr>
            </w:pPr>
          </w:p>
          <w:p w14:paraId="1289B15F" w14:textId="77777777" w:rsidR="008633B0" w:rsidRDefault="008633B0" w:rsidP="008633B0">
            <w:pPr>
              <w:pStyle w:val="DaftarParagraf"/>
              <w:ind w:left="0"/>
              <w:rPr>
                <w:b/>
                <w:bCs/>
              </w:rPr>
            </w:pPr>
          </w:p>
          <w:p w14:paraId="37DCCBFB" w14:textId="77777777" w:rsidR="008633B0" w:rsidRDefault="008633B0" w:rsidP="008633B0">
            <w:pPr>
              <w:pStyle w:val="DaftarParagraf"/>
              <w:ind w:left="0"/>
              <w:rPr>
                <w:b/>
                <w:bCs/>
              </w:rPr>
            </w:pPr>
          </w:p>
          <w:p w14:paraId="11CBC96E" w14:textId="47663A71" w:rsidR="008633B0" w:rsidRPr="008633B0" w:rsidRDefault="008633B0" w:rsidP="008633B0">
            <w:pPr>
              <w:pStyle w:val="DaftarParagraf"/>
              <w:ind w:left="0"/>
              <w:rPr>
                <w:b/>
                <w:bCs/>
              </w:rPr>
            </w:pPr>
          </w:p>
        </w:tc>
      </w:tr>
      <w:tr w:rsidR="009209AC" w14:paraId="080E5EBE" w14:textId="77777777" w:rsidTr="008633B0">
        <w:tc>
          <w:tcPr>
            <w:tcW w:w="9350" w:type="dxa"/>
          </w:tcPr>
          <w:p w14:paraId="4F5842FA" w14:textId="77777777" w:rsidR="009209AC" w:rsidRDefault="009209AC" w:rsidP="008633B0">
            <w:pPr>
              <w:pStyle w:val="DaftarParagraf"/>
              <w:ind w:left="0"/>
              <w:rPr>
                <w:b/>
                <w:bCs/>
              </w:rPr>
            </w:pPr>
          </w:p>
        </w:tc>
      </w:tr>
    </w:tbl>
    <w:p w14:paraId="72AA40BF" w14:textId="533E02DB" w:rsidR="008633B0" w:rsidRDefault="008633B0" w:rsidP="008633B0">
      <w:pPr>
        <w:pStyle w:val="DaftarParagraf"/>
        <w:ind w:left="630"/>
      </w:pPr>
    </w:p>
    <w:p w14:paraId="7B3CFF99" w14:textId="77777777" w:rsidR="00E606AF" w:rsidRDefault="00E606AF" w:rsidP="0026150D">
      <w:pPr>
        <w:rPr>
          <w:b/>
          <w:bCs/>
        </w:rPr>
      </w:pPr>
    </w:p>
    <w:sectPr w:rsidR="00E606A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9181BAF"/>
    <w:multiLevelType w:val="hybridMultilevel"/>
    <w:tmpl w:val="D458F082"/>
    <w:lvl w:ilvl="0" w:tplc="FFFFFFFF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9B77577"/>
    <w:multiLevelType w:val="hybridMultilevel"/>
    <w:tmpl w:val="E7203D78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C26432"/>
    <w:multiLevelType w:val="hybridMultilevel"/>
    <w:tmpl w:val="AB44DE96"/>
    <w:lvl w:ilvl="0" w:tplc="BEF6982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0A6262"/>
    <w:multiLevelType w:val="hybridMultilevel"/>
    <w:tmpl w:val="1DE07D4C"/>
    <w:lvl w:ilvl="0" w:tplc="3358034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7084F80"/>
    <w:multiLevelType w:val="hybridMultilevel"/>
    <w:tmpl w:val="3072DE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3B1173"/>
    <w:multiLevelType w:val="hybridMultilevel"/>
    <w:tmpl w:val="5EC4123C"/>
    <w:lvl w:ilvl="0" w:tplc="04090019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545078"/>
    <w:multiLevelType w:val="hybridMultilevel"/>
    <w:tmpl w:val="7646F8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503A8C"/>
    <w:multiLevelType w:val="hybridMultilevel"/>
    <w:tmpl w:val="661827AA"/>
    <w:lvl w:ilvl="0" w:tplc="31EC8E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8745284"/>
    <w:multiLevelType w:val="hybridMultilevel"/>
    <w:tmpl w:val="9040809E"/>
    <w:lvl w:ilvl="0" w:tplc="FFFFFFFF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A41584C"/>
    <w:multiLevelType w:val="hybridMultilevel"/>
    <w:tmpl w:val="CA106936"/>
    <w:lvl w:ilvl="0" w:tplc="38020BF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5F6F0269"/>
    <w:multiLevelType w:val="hybridMultilevel"/>
    <w:tmpl w:val="75BAFF3C"/>
    <w:lvl w:ilvl="0" w:tplc="FFFFFFFF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6A034ADD"/>
    <w:multiLevelType w:val="hybridMultilevel"/>
    <w:tmpl w:val="0F86EF38"/>
    <w:lvl w:ilvl="0" w:tplc="FFFFFFFF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71A06040"/>
    <w:multiLevelType w:val="hybridMultilevel"/>
    <w:tmpl w:val="C38C7818"/>
    <w:lvl w:ilvl="0" w:tplc="13F8506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5FA590D"/>
    <w:multiLevelType w:val="hybridMultilevel"/>
    <w:tmpl w:val="4720EE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1134EB"/>
    <w:multiLevelType w:val="hybridMultilevel"/>
    <w:tmpl w:val="80747334"/>
    <w:lvl w:ilvl="0" w:tplc="FFFFFFFF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33958043">
    <w:abstractNumId w:val="13"/>
  </w:num>
  <w:num w:numId="2" w16cid:durableId="838233607">
    <w:abstractNumId w:val="4"/>
  </w:num>
  <w:num w:numId="3" w16cid:durableId="1567572857">
    <w:abstractNumId w:val="2"/>
  </w:num>
  <w:num w:numId="4" w16cid:durableId="985940463">
    <w:abstractNumId w:val="3"/>
  </w:num>
  <w:num w:numId="5" w16cid:durableId="510949802">
    <w:abstractNumId w:val="12"/>
  </w:num>
  <w:num w:numId="6" w16cid:durableId="132901596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1520508522">
    <w:abstractNumId w:val="9"/>
  </w:num>
  <w:num w:numId="8" w16cid:durableId="1624581623">
    <w:abstractNumId w:val="11"/>
  </w:num>
  <w:num w:numId="9" w16cid:durableId="100609444">
    <w:abstractNumId w:val="8"/>
  </w:num>
  <w:num w:numId="10" w16cid:durableId="1583295501">
    <w:abstractNumId w:val="0"/>
  </w:num>
  <w:num w:numId="11" w16cid:durableId="160005072">
    <w:abstractNumId w:val="10"/>
  </w:num>
  <w:num w:numId="12" w16cid:durableId="1122000153">
    <w:abstractNumId w:val="14"/>
  </w:num>
  <w:num w:numId="13" w16cid:durableId="984428654">
    <w:abstractNumId w:val="1"/>
  </w:num>
  <w:num w:numId="14" w16cid:durableId="931209002">
    <w:abstractNumId w:val="5"/>
  </w:num>
  <w:num w:numId="15" w16cid:durableId="60130380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150D"/>
    <w:rsid w:val="00025877"/>
    <w:rsid w:val="00066528"/>
    <w:rsid w:val="000812F2"/>
    <w:rsid w:val="000E2C21"/>
    <w:rsid w:val="00186878"/>
    <w:rsid w:val="00187EE0"/>
    <w:rsid w:val="001D64B7"/>
    <w:rsid w:val="001E4BA2"/>
    <w:rsid w:val="00251ED7"/>
    <w:rsid w:val="0026150D"/>
    <w:rsid w:val="00264FCE"/>
    <w:rsid w:val="00285920"/>
    <w:rsid w:val="00314DC9"/>
    <w:rsid w:val="003849C1"/>
    <w:rsid w:val="003B1C72"/>
    <w:rsid w:val="00474977"/>
    <w:rsid w:val="00477D62"/>
    <w:rsid w:val="004A6B37"/>
    <w:rsid w:val="004B3B63"/>
    <w:rsid w:val="005E71D1"/>
    <w:rsid w:val="00696028"/>
    <w:rsid w:val="006A64B3"/>
    <w:rsid w:val="00747E46"/>
    <w:rsid w:val="007C5F93"/>
    <w:rsid w:val="00855451"/>
    <w:rsid w:val="008633B0"/>
    <w:rsid w:val="008768F7"/>
    <w:rsid w:val="008B7336"/>
    <w:rsid w:val="009209AC"/>
    <w:rsid w:val="009E3FAF"/>
    <w:rsid w:val="00A740C4"/>
    <w:rsid w:val="00A90310"/>
    <w:rsid w:val="00AA23A2"/>
    <w:rsid w:val="00AC54A9"/>
    <w:rsid w:val="00B012BB"/>
    <w:rsid w:val="00B80C77"/>
    <w:rsid w:val="00B82B82"/>
    <w:rsid w:val="00C15BF9"/>
    <w:rsid w:val="00C419E2"/>
    <w:rsid w:val="00C501E0"/>
    <w:rsid w:val="00C64582"/>
    <w:rsid w:val="00C776E9"/>
    <w:rsid w:val="00C8478A"/>
    <w:rsid w:val="00C92E9D"/>
    <w:rsid w:val="00CC6033"/>
    <w:rsid w:val="00CD4565"/>
    <w:rsid w:val="00D1537A"/>
    <w:rsid w:val="00DD0832"/>
    <w:rsid w:val="00DE5025"/>
    <w:rsid w:val="00E33661"/>
    <w:rsid w:val="00E606AF"/>
    <w:rsid w:val="00E76C1B"/>
    <w:rsid w:val="00EE5223"/>
    <w:rsid w:val="00F95BED"/>
    <w:rsid w:val="00FC3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1002AB"/>
  <w15:chartTrackingRefBased/>
  <w15:docId w15:val="{7AD9A398-AEF8-4546-9A1A-6649D3DA08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  <w:style w:type="paragraph" w:styleId="DaftarParagraf">
    <w:name w:val="List Paragraph"/>
    <w:basedOn w:val="Normal"/>
    <w:uiPriority w:val="34"/>
    <w:qFormat/>
    <w:rsid w:val="0026150D"/>
    <w:pPr>
      <w:ind w:left="720"/>
      <w:contextualSpacing/>
    </w:pPr>
  </w:style>
  <w:style w:type="table" w:styleId="KisiTabel">
    <w:name w:val="Table Grid"/>
    <w:basedOn w:val="TabelNormal"/>
    <w:uiPriority w:val="39"/>
    <w:rsid w:val="00D153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15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34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6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25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3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3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3</Pages>
  <Words>328</Words>
  <Characters>1873</Characters>
  <Application>Microsoft Office Word</Application>
  <DocSecurity>0</DocSecurity>
  <Lines>15</Lines>
  <Paragraphs>4</Paragraphs>
  <ScaleCrop>false</ScaleCrop>
  <Company/>
  <LinksUpToDate>false</LinksUpToDate>
  <CharactersWithSpaces>2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I</dc:creator>
  <cp:keywords/>
  <dc:description/>
  <cp:lastModifiedBy>Rafid Pratama</cp:lastModifiedBy>
  <cp:revision>3</cp:revision>
  <dcterms:created xsi:type="dcterms:W3CDTF">2022-01-25T06:59:00Z</dcterms:created>
  <dcterms:modified xsi:type="dcterms:W3CDTF">2024-11-07T16:18:00Z</dcterms:modified>
</cp:coreProperties>
</file>